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0D616D-867F-41BA-835C-6A09C0EA121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1F4D807-347E-4262-926A-706DB9B9912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38FB0D-43BB-417C-859F-9DA7AD0A38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47BC1E1-FCE1-44B1-ACB5-A02BC89EB7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7E30A7B-DE9B-4CA7-8FA9-87EDF04D9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10291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71C9AD-8ADD-488C-8B6D-1BF6B36AFE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0F3925D-C305-4CF5-BD3A-A46084EE402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D66A3D-E203-4A76-AB74-4488CEBD74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EE6CCF3-977B-4CD6-98F6-DE75086AF7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394197B-1F60-42DB-9C3A-913B7CC47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02991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20EDADB5-4F2D-48B7-AA2B-7A7C3176036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B4B0C30-D6F4-45A6-A607-731544BD565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9F09AC4-A6F7-45E6-83BC-4FD00E72B0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3C2CA2D-03DA-4FB9-8494-7787C28B3A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7C66BE9-F361-49BF-BF37-2B15558ADF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4608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8B22B5-3B82-4045-A312-DB338A357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BEDBEF-DECE-46B6-A09B-F4BC08ED92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904B99B-1B1B-4451-87F3-9D0E84EAE3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2A255A7-8F0B-4277-ADC2-C8F17ECCC6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2D96097-23F4-4581-B334-AC19E59E4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8068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C2C80F-6B71-4F4B-B2AF-851B5E8648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8EEEA02-FA67-4EC1-987D-EB0D9B9890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6F1214-74E5-4CFC-BBDE-8CE8975A0A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F23F7F3-01B7-4C6F-9865-951D07B625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40067EC-1DF6-41F2-A624-0CFBC11D0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7224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33B4E0-636D-4B24-B1B4-C9F415344B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B32761-C9A5-4353-BDF2-916D2B784B0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E4E5E84-6F16-4461-85CA-9E71AC26C39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F4C4B79-5685-42F5-8139-010B5B0DEB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F89E161-837C-4DF5-A7EB-3D45037696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56653A4-B881-4C63-9879-0C24BD5DC5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5224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0C4EB3-BFE8-4D5D-8252-1F19E5E52E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6A1D4A1-1C3E-4B8E-BF5C-B388B536F3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4BF5B51-3376-4E82-ADF4-494D98C7C0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9314BCC-E84B-46A8-99C6-4C3CBF4347A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BCB17AA-1622-4BCF-B837-7F1E935E9A8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9F75D8F-CADA-4CAA-B38E-4B424C52C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30B5F90-D534-42DA-A139-4464E206BB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B83440B-F30E-48B2-9AE4-D4E427668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1165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91281-469A-4B9A-BF24-C68E51A9B4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14B99ED-D059-43F2-BBAB-E5BCC24305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4CF90A0-5688-4681-974A-0E6E93821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35D873A-C4AD-4D3C-AB5B-1F8DCAA671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33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58C63EC-392C-476C-AA0A-DD5B84435E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002D673-0DEC-4F93-B95F-C631E425ED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F29FB6-4CBD-4D24-9AB8-F490A841C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19988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5E2478-0E55-4084-A849-0AC35DAF6A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3B5581-3F19-4AEE-8BAF-5BD08D1D9B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7B158B4-8FCC-4E06-8E5F-68C40AF2A7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24DC215-CAB7-429C-BD20-556D461811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0B81270-B75F-466D-84CE-3989D1FD21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6D8FFB6-D405-4D67-ABBD-BBEA0B315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5761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68C4BD-FC2B-4EE8-989B-54A46CB31B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5AA22A6-728F-4A21-A5EB-D3F56B0EA64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784FA64-DD5C-41C5-9F0C-178F9BCEC3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77A3A94-E838-4DFA-B41E-DF7D38E808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A5B41A-5566-4B7D-A501-858D013A66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CE3C3BA-FB87-438C-B3C9-7B98FCE03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36602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F53C16F-15A9-44A3-AF9D-6FC91F3D39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AA58907-DE80-47BC-BA8F-A8C908D13F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5F75313-13CE-406A-A0C3-775A4A7465D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7ABCE3-15DB-4F31-9684-4E0BE16EF88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5E87765-6878-49C6-9EB7-87C8E5EFA3F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1801FF9-D3C7-4978-8E20-B44E63EB13B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091414-7D85-4945-B299-995992CA5C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9755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ABFF078-9A80-462A-A3E5-7BA1F50AB9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257595"/>
              </p:ext>
            </p:extLst>
          </p:nvPr>
        </p:nvGraphicFramePr>
        <p:xfrm>
          <a:off x="2447925" y="111125"/>
          <a:ext cx="7296150" cy="637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243474" imgH="4571966" progId="Visio.Drawing.11">
                  <p:embed/>
                </p:oleObj>
              </mc:Choice>
              <mc:Fallback>
                <p:oleObj name="Visio" r:id="rId3" imgW="5243474" imgH="4571966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925" y="111125"/>
                        <a:ext cx="7296150" cy="6370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92212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2</cp:revision>
  <dcterms:created xsi:type="dcterms:W3CDTF">2023-08-07T03:40:46Z</dcterms:created>
  <dcterms:modified xsi:type="dcterms:W3CDTF">2023-08-07T03:43:29Z</dcterms:modified>
</cp:coreProperties>
</file>